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9350"/>
      </w:tblGrid>
      <w:tr w:rsidR="00AD0E73" w:rsidTr="00AD0E73">
        <w:trPr>
          <w:trHeight w:val="13598"/>
        </w:trPr>
        <w:tc>
          <w:tcPr>
            <w:tcW w:w="9350" w:type="dxa"/>
            <w:tcBorders>
              <w:top w:val="nil"/>
              <w:left w:val="nil"/>
              <w:bottom w:val="nil"/>
              <w:right w:val="nil"/>
            </w:tcBorders>
            <w:vAlign w:val="center"/>
          </w:tcPr>
          <w:p w:rsidR="00AD0E73" w:rsidRDefault="00AD0E73" w:rsidP="00BE7AA0">
            <w:pPr>
              <w:pStyle w:val="Title"/>
              <w:jc w:val="center"/>
            </w:pPr>
            <w:bookmarkStart w:id="0" w:name="_GoBack"/>
            <w:bookmarkEnd w:id="0"/>
            <w:r>
              <w:t xml:space="preserve">Laboratory </w:t>
            </w:r>
            <w:r w:rsidR="00D42781">
              <w:t>3</w:t>
            </w:r>
            <w:r>
              <w:t>:</w:t>
            </w:r>
          </w:p>
          <w:p w:rsidR="00AD0E73" w:rsidRDefault="000B4107" w:rsidP="00BE7AA0">
            <w:pPr>
              <w:pStyle w:val="Title"/>
              <w:jc w:val="center"/>
            </w:pPr>
            <w:r>
              <w:t>Sensor Data Retrieval</w:t>
            </w: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Pr="00AD0E73" w:rsidRDefault="00AD0E73" w:rsidP="00BE7AA0">
            <w:pPr>
              <w:jc w:val="center"/>
            </w:pPr>
          </w:p>
          <w:p w:rsidR="00AD0E73" w:rsidRPr="00AD0E73" w:rsidRDefault="000B4107" w:rsidP="00BE7AA0">
            <w:pPr>
              <w:pStyle w:val="Heading1"/>
              <w:jc w:val="center"/>
              <w:outlineLvl w:val="0"/>
            </w:pPr>
            <w:r>
              <w:rPr>
                <w:color w:val="auto"/>
              </w:rPr>
              <w:t>SEG4145</w:t>
            </w:r>
            <w:r>
              <w:rPr>
                <w:color w:val="auto"/>
              </w:rPr>
              <w:br/>
              <w:t xml:space="preserve">March </w:t>
            </w:r>
            <w:r w:rsidR="00723CAD">
              <w:rPr>
                <w:color w:val="auto"/>
              </w:rPr>
              <w:t>12</w:t>
            </w:r>
            <w:r w:rsidR="00AD0E73" w:rsidRPr="00AD0E73">
              <w:rPr>
                <w:color w:val="auto"/>
              </w:rPr>
              <w:t>, 2015</w:t>
            </w:r>
            <w:r w:rsidR="00AD0E73" w:rsidRPr="00AD0E73">
              <w:rPr>
                <w:color w:val="auto"/>
              </w:rPr>
              <w:br/>
              <w:t>Martin Moncion 6146324</w:t>
            </w:r>
            <w:r w:rsidR="00AD0E73" w:rsidRPr="00AD0E73">
              <w:rPr>
                <w:color w:val="auto"/>
              </w:rPr>
              <w:br/>
              <w:t>Jeremy Sivaneswaran 3116318</w:t>
            </w:r>
          </w:p>
        </w:tc>
      </w:tr>
      <w:tr w:rsidR="00AD0E73" w:rsidTr="00AD0E73">
        <w:trPr>
          <w:trHeight w:val="13598"/>
        </w:trPr>
        <w:tc>
          <w:tcPr>
            <w:tcW w:w="9350" w:type="dxa"/>
            <w:tcBorders>
              <w:top w:val="nil"/>
              <w:left w:val="nil"/>
              <w:bottom w:val="nil"/>
              <w:right w:val="nil"/>
            </w:tcBorders>
          </w:tcPr>
          <w:p w:rsidR="00AD0E73" w:rsidRDefault="00AD0E73" w:rsidP="00BE7AA0">
            <w:pPr>
              <w:pStyle w:val="Heading1"/>
              <w:outlineLvl w:val="0"/>
            </w:pPr>
            <w:r>
              <w:lastRenderedPageBreak/>
              <w:t>Objective</w:t>
            </w:r>
          </w:p>
          <w:p w:rsidR="00EC070A" w:rsidRPr="00EC070A" w:rsidRDefault="00EC070A" w:rsidP="00EC070A"/>
          <w:p w:rsidR="00A67090" w:rsidRDefault="00AD0E73" w:rsidP="00BE7AA0">
            <w:r>
              <w:t xml:space="preserve">The objectives of this lab are to </w:t>
            </w:r>
            <w:r w:rsidR="00723CAD">
              <w:t>process the distance and temperature data on the robot in real-time and to also implement collision avoidance algorithms based on real-time data.</w:t>
            </w:r>
          </w:p>
          <w:p w:rsidR="005C22F1" w:rsidRDefault="005C22F1" w:rsidP="00BE7AA0">
            <w:pPr>
              <w:pStyle w:val="Heading1"/>
              <w:outlineLvl w:val="0"/>
            </w:pPr>
            <w:r>
              <w:t>Design</w:t>
            </w:r>
            <w:r w:rsidR="00003E86">
              <w:t xml:space="preserve"> and Algorithms</w:t>
            </w:r>
          </w:p>
          <w:p w:rsidR="0032362E" w:rsidRDefault="0032362E" w:rsidP="00BE7AA0"/>
          <w:p w:rsidR="00D6584B" w:rsidRDefault="00D6584B" w:rsidP="00BE7AA0">
            <w:r>
              <w:t>The algorithm we used in run through nested loops. We use the sonar sensor to calculate how close our robot is to an object in front of it. Within the inner loop the robot will repeat the sequence of moving forward by one tile and then calculating the distance to nearby objects</w:t>
            </w:r>
            <w:r w:rsidR="0043104D">
              <w:t>. If an object is &lt; 10 cm away the robot will exit the inner loop end perform the outer loop operations which cause the robot to take the temperature, reverse by a tile, rotate clockwise 90 degrees, move forward 2 tiles, and rotate counter-clockwise 90 degrees. After the outer loop sequence the loops repeat and enter the inner loop sequence.</w:t>
            </w:r>
            <w:r w:rsidR="00EC070A">
              <w:t xml:space="preserve"> See our flowchart section for a figure of the algorithm.</w:t>
            </w:r>
          </w:p>
          <w:p w:rsidR="00D6584B" w:rsidRDefault="00D6584B" w:rsidP="00BE7AA0"/>
          <w:p w:rsidR="0032362E" w:rsidRDefault="0032362E" w:rsidP="00BE7AA0">
            <w:r>
              <w:t>The algorithm used</w:t>
            </w:r>
            <w:r w:rsidR="00D6584B">
              <w:t xml:space="preserve"> to ensure our robot is self-correcting itself</w:t>
            </w:r>
            <w:r>
              <w:t xml:space="preserve"> is a bit more complex. We used simple arithmetic to determine how far a wheel must return to reach certain distances. For example when moving parallel to lab tiles the wheels need to rotate through 113 sensor changes, diagonally 160 changes and to rotate 45 degrees they need to move through 26 changes.</w:t>
            </w:r>
          </w:p>
          <w:p w:rsidR="0032362E" w:rsidRDefault="0032362E" w:rsidP="00BE7AA0"/>
          <w:p w:rsidR="0032362E" w:rsidRDefault="0032362E" w:rsidP="00BE7AA0">
            <w:r>
              <w:t>By constantly reading from each sensor and maintaining a synchronized count we shut down or restart a corresponding wheel motor that is out of sync.</w:t>
            </w:r>
            <w:r w:rsidR="00EC070A">
              <w:t xml:space="preserve"> </w:t>
            </w:r>
          </w:p>
          <w:p w:rsidR="00814D51" w:rsidRDefault="00814D51"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EC070A">
            <w:pPr>
              <w:pStyle w:val="Heading1"/>
              <w:outlineLvl w:val="0"/>
            </w:pPr>
            <w:r>
              <w:lastRenderedPageBreak/>
              <w:t>Flowchart</w:t>
            </w:r>
          </w:p>
          <w:p w:rsidR="00EC070A" w:rsidRPr="00EC070A" w:rsidRDefault="00EC070A" w:rsidP="00EC070A">
            <w:r>
              <w:object w:dxaOrig="6448" w:dyaOrig="10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429.75pt" o:ole="">
                  <v:imagedata r:id="rId6" o:title=""/>
                </v:shape>
                <o:OLEObject Type="Embed" ProgID="Visio.Drawing.15" ShapeID="_x0000_i1025" DrawAspect="Content" ObjectID="_1487584422" r:id="rId7"/>
              </w:object>
            </w:r>
          </w:p>
          <w:p w:rsidR="00814D51" w:rsidRDefault="00814D51" w:rsidP="00BE7AA0">
            <w:pPr>
              <w:pStyle w:val="Heading1"/>
              <w:outlineLvl w:val="0"/>
            </w:pPr>
            <w:r>
              <w:t>Discussion</w:t>
            </w:r>
          </w:p>
          <w:p w:rsidR="0032362E" w:rsidRDefault="00D6584B" w:rsidP="00BE7AA0">
            <w:r>
              <w:t xml:space="preserve">One problem we had with this lab is that the servo motor attached to the sonar sensor would not be straight when we start up our program. </w:t>
            </w:r>
            <w:r w:rsidR="0043104D">
              <w:t>Due to this our robot would be moving straight but not looking straight to sense objects in front of it. We implemented a digital write signal to the center motor in order for the robot to be looking directly in front. Another issue is the imprecise</w:t>
            </w:r>
            <w:r w:rsidR="0032362E">
              <w:t xml:space="preserve"> control over the motor</w:t>
            </w:r>
            <w:r w:rsidR="0043104D">
              <w:t xml:space="preserve">s. We are only able to stop and start the motors there is no real way to slow them down which causes shaky movement. With </w:t>
            </w:r>
            <w:r w:rsidR="0032362E">
              <w:t>we would be able to have even more precise results and much smoother motion.</w:t>
            </w:r>
          </w:p>
          <w:p w:rsidR="00A67090" w:rsidRDefault="00A67090" w:rsidP="00BE7AA0"/>
          <w:p w:rsidR="00A67090" w:rsidRDefault="00A67090" w:rsidP="00BE7AA0">
            <w:r>
              <w:t>Overall we were able to field test our implementation and our robot is able to execute our algorithm flawlessly.</w:t>
            </w:r>
          </w:p>
          <w:p w:rsidR="00AF429F" w:rsidRDefault="00AF429F" w:rsidP="00BE7AA0"/>
          <w:p w:rsidR="00003E86" w:rsidRPr="005C22F1" w:rsidRDefault="00003E86" w:rsidP="00BE7AA0"/>
        </w:tc>
      </w:tr>
    </w:tbl>
    <w:p w:rsidR="00BE7AA0" w:rsidRDefault="00BE7AA0" w:rsidP="00BE7AA0">
      <w:pPr>
        <w:pStyle w:val="Heading1"/>
        <w:spacing w:line="240" w:lineRule="auto"/>
      </w:pPr>
      <w:r>
        <w:lastRenderedPageBreak/>
        <w:t>Source Code</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s: Jeremy Sivaneswaran 3116318, Martin Monicon 6146324</w:t>
      </w:r>
    </w:p>
    <w:p w:rsidR="00BE7AA0" w:rsidRDefault="00BE7AA0" w:rsidP="00BE7AA0">
      <w:pPr>
        <w:spacing w:line="240" w:lineRule="auto"/>
      </w:pPr>
      <w:r>
        <w:t>Course Code: SEG 4145</w:t>
      </w:r>
    </w:p>
    <w:p w:rsidR="00BE7AA0" w:rsidRDefault="00BE7AA0" w:rsidP="00BE7AA0">
      <w:pPr>
        <w:spacing w:line="240" w:lineRule="auto"/>
      </w:pPr>
      <w:r>
        <w:t>Lab Number: 3</w:t>
      </w:r>
    </w:p>
    <w:p w:rsidR="00BE7AA0" w:rsidRDefault="00BE7AA0" w:rsidP="00BE7AA0">
      <w:pPr>
        <w:spacing w:line="240" w:lineRule="auto"/>
      </w:pPr>
      <w:r>
        <w:t>File name: lab_3</w:t>
      </w:r>
    </w:p>
    <w:p w:rsidR="00BE7AA0" w:rsidRDefault="00BE7AA0" w:rsidP="00BE7AA0">
      <w:pPr>
        <w:spacing w:line="240" w:lineRule="auto"/>
      </w:pPr>
      <w:r>
        <w:t>Date: March 10, 2015</w:t>
      </w:r>
    </w:p>
    <w:p w:rsidR="00BE7AA0" w:rsidRDefault="00BE7AA0" w:rsidP="00BE7AA0">
      <w:pPr>
        <w:spacing w:line="240" w:lineRule="auto"/>
      </w:pPr>
      <w:r>
        <w:t>Description: Instructions for the robot to complete lab 3</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include &lt;SoftwareSerial.h&gt;</w:t>
      </w:r>
    </w:p>
    <w:p w:rsidR="00BE7AA0" w:rsidRDefault="00BE7AA0" w:rsidP="00BE7AA0">
      <w:pPr>
        <w:spacing w:line="240" w:lineRule="auto"/>
      </w:pPr>
      <w:r>
        <w:t>#include &lt;Servo.h&gt;</w:t>
      </w:r>
    </w:p>
    <w:p w:rsidR="00BE7AA0" w:rsidRDefault="00BE7AA0" w:rsidP="00BE7AA0">
      <w:pPr>
        <w:spacing w:line="240" w:lineRule="auto"/>
      </w:pPr>
      <w:r>
        <w:t>#include &lt;Wire.h&gt;</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 xml:space="preserve">//Define constants </w:t>
      </w:r>
    </w:p>
    <w:p w:rsidR="00BE7AA0" w:rsidRDefault="00BE7AA0" w:rsidP="00BE7AA0">
      <w:pPr>
        <w:spacing w:line="240" w:lineRule="auto"/>
      </w:pPr>
      <w:r>
        <w:t xml:space="preserve">#define TEMPSENSOR 0x68 </w:t>
      </w:r>
    </w:p>
    <w:p w:rsidR="00BE7AA0" w:rsidRDefault="00BE7AA0" w:rsidP="00BE7AA0">
      <w:pPr>
        <w:spacing w:line="240" w:lineRule="auto"/>
      </w:pPr>
      <w:r>
        <w:t>#define SONAR_SENSOR 22</w:t>
      </w:r>
    </w:p>
    <w:p w:rsidR="00BE7AA0" w:rsidRDefault="00BE7AA0" w:rsidP="00BE7AA0">
      <w:pPr>
        <w:spacing w:line="240" w:lineRule="auto"/>
      </w:pPr>
      <w:r>
        <w:t>#define BOARD_LED 13</w:t>
      </w:r>
    </w:p>
    <w:p w:rsidR="00BE7AA0" w:rsidRDefault="00BE7AA0" w:rsidP="00BE7AA0">
      <w:pPr>
        <w:spacing w:line="240" w:lineRule="auto"/>
      </w:pPr>
      <w:r>
        <w:t>#define LCD_PIN 18</w:t>
      </w:r>
    </w:p>
    <w:p w:rsidR="00BE7AA0" w:rsidRDefault="00BE7AA0" w:rsidP="00BE7AA0">
      <w:pPr>
        <w:spacing w:line="240" w:lineRule="auto"/>
      </w:pPr>
      <w:r>
        <w:t>#define LEFT_MOTOR 45</w:t>
      </w:r>
    </w:p>
    <w:p w:rsidR="00BE7AA0" w:rsidRDefault="00BE7AA0" w:rsidP="00BE7AA0">
      <w:pPr>
        <w:spacing w:line="240" w:lineRule="auto"/>
      </w:pPr>
      <w:r>
        <w:t>#define RIGHT_MOTOR 8</w:t>
      </w:r>
    </w:p>
    <w:p w:rsidR="00BE7AA0" w:rsidRDefault="00BE7AA0" w:rsidP="00BE7AA0">
      <w:pPr>
        <w:spacing w:line="240" w:lineRule="auto"/>
      </w:pPr>
      <w:r>
        <w:t>#define RIGHT_SENSOR 49</w:t>
      </w:r>
    </w:p>
    <w:p w:rsidR="00BE7AA0" w:rsidRDefault="00BE7AA0" w:rsidP="00BE7AA0">
      <w:pPr>
        <w:spacing w:line="240" w:lineRule="auto"/>
      </w:pPr>
      <w:r>
        <w:t>#define LEFT_SENSOR 48</w:t>
      </w:r>
    </w:p>
    <w:p w:rsidR="00BE7AA0" w:rsidRDefault="00BE7AA0" w:rsidP="00BE7AA0">
      <w:pPr>
        <w:spacing w:line="240" w:lineRule="auto"/>
      </w:pPr>
      <w:r>
        <w:t>#define CENTER_MOTOR 7</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SoftwareSerial LCD(0, LCD_PIN);</w:t>
      </w:r>
    </w:p>
    <w:p w:rsidR="00BE7AA0" w:rsidRDefault="00BE7AA0" w:rsidP="00BE7AA0">
      <w:pPr>
        <w:spacing w:line="240" w:lineRule="auto"/>
      </w:pPr>
    </w:p>
    <w:p w:rsidR="00BE7AA0" w:rsidRDefault="00BE7AA0" w:rsidP="00BE7AA0">
      <w:pPr>
        <w:spacing w:line="240" w:lineRule="auto"/>
      </w:pPr>
      <w:r>
        <w:t>int reg = 0x01; // Ambient temperature = 0x01</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setup</w:t>
      </w:r>
    </w:p>
    <w:p w:rsidR="00BE7AA0" w:rsidRDefault="00BE7AA0" w:rsidP="00BE7AA0">
      <w:pPr>
        <w:spacing w:line="240" w:lineRule="auto"/>
      </w:pPr>
      <w:r>
        <w:t xml:space="preserve">Description: Initialize the robot </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 xml:space="preserve">void setup() {  </w:t>
      </w:r>
    </w:p>
    <w:p w:rsidR="00BE7AA0" w:rsidRDefault="00BE7AA0" w:rsidP="00BE7AA0">
      <w:pPr>
        <w:spacing w:line="240" w:lineRule="auto"/>
      </w:pPr>
      <w:r>
        <w:t xml:space="preserve">  Wire.begin(); // Join I2C bus</w:t>
      </w:r>
    </w:p>
    <w:p w:rsidR="00BE7AA0" w:rsidRDefault="00BE7AA0" w:rsidP="00BE7AA0">
      <w:pPr>
        <w:spacing w:line="240" w:lineRule="auto"/>
      </w:pPr>
      <w:r>
        <w:t xml:space="preserve">  pinMode(RIGHT_SENSOR, INPUT);</w:t>
      </w:r>
    </w:p>
    <w:p w:rsidR="00BE7AA0" w:rsidRDefault="00BE7AA0" w:rsidP="00BE7AA0">
      <w:pPr>
        <w:spacing w:line="240" w:lineRule="auto"/>
      </w:pPr>
      <w:r>
        <w:t xml:space="preserve">  pinMode(LEFT_SENSOR, INPUT);</w:t>
      </w:r>
    </w:p>
    <w:p w:rsidR="00BE7AA0" w:rsidRDefault="00BE7AA0" w:rsidP="00BE7AA0">
      <w:pPr>
        <w:spacing w:line="240" w:lineRule="auto"/>
      </w:pPr>
      <w:r>
        <w:t xml:space="preserve">  pinMode(SONAR_SENSOR, OUTPUT);</w:t>
      </w:r>
    </w:p>
    <w:p w:rsidR="00BE7AA0" w:rsidRDefault="00BE7AA0" w:rsidP="00BE7AA0">
      <w:pPr>
        <w:spacing w:line="240" w:lineRule="auto"/>
      </w:pPr>
      <w:r>
        <w:t xml:space="preserve">  pinMode(BOARD_LED, OUTPUT);</w:t>
      </w:r>
    </w:p>
    <w:p w:rsidR="00BE7AA0" w:rsidRDefault="00BE7AA0" w:rsidP="00BE7AA0">
      <w:pPr>
        <w:spacing w:line="240" w:lineRule="auto"/>
      </w:pPr>
      <w:r>
        <w:t xml:space="preserve">  pinMode(LCD_PIN, OUTPUT);</w:t>
      </w:r>
    </w:p>
    <w:p w:rsidR="00BE7AA0" w:rsidRDefault="00BE7AA0" w:rsidP="00BE7AA0">
      <w:pPr>
        <w:spacing w:line="240" w:lineRule="auto"/>
      </w:pPr>
      <w:r>
        <w:t xml:space="preserve">  pinMode(CENTER_MOTOR, OUTPUT);</w:t>
      </w:r>
    </w:p>
    <w:p w:rsidR="00BE7AA0" w:rsidRDefault="00BE7AA0" w:rsidP="00BE7AA0">
      <w:pPr>
        <w:spacing w:line="240" w:lineRule="auto"/>
      </w:pPr>
      <w:r>
        <w:t xml:space="preserve">  Serial.begin(9600);</w:t>
      </w:r>
    </w:p>
    <w:p w:rsidR="00BE7AA0" w:rsidRDefault="00BE7AA0" w:rsidP="00BE7AA0">
      <w:pPr>
        <w:spacing w:line="240" w:lineRule="auto"/>
      </w:pPr>
      <w:r>
        <w:t xml:space="preserve">  LCD.begin(9600);</w:t>
      </w:r>
    </w:p>
    <w:p w:rsidR="00BE7AA0" w:rsidRDefault="00BE7AA0" w:rsidP="00BE7AA0">
      <w:pPr>
        <w:spacing w:line="240" w:lineRule="auto"/>
      </w:pPr>
      <w:r>
        <w:t xml:space="preserve">  Servo Center ;</w:t>
      </w:r>
    </w:p>
    <w:p w:rsidR="00BE7AA0" w:rsidRDefault="00BE7AA0" w:rsidP="00BE7AA0">
      <w:pPr>
        <w:spacing w:line="240" w:lineRule="auto"/>
      </w:pPr>
      <w:r>
        <w:t xml:space="preserve">  Center.attach(CENTER_MOTOR);</w:t>
      </w:r>
    </w:p>
    <w:p w:rsidR="00BE7AA0" w:rsidRDefault="00BE7AA0" w:rsidP="00BE7AA0">
      <w:pPr>
        <w:spacing w:line="240" w:lineRule="auto"/>
      </w:pPr>
      <w:r>
        <w:t xml:space="preserve">  Center.write(82);</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loop</w:t>
      </w:r>
    </w:p>
    <w:p w:rsidR="00BE7AA0" w:rsidRDefault="00BE7AA0" w:rsidP="00BE7AA0">
      <w:pPr>
        <w:spacing w:line="240" w:lineRule="auto"/>
      </w:pPr>
      <w:r>
        <w:t xml:space="preserve">Description: The main program </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lastRenderedPageBreak/>
        <w:t>*/</w:t>
      </w:r>
    </w:p>
    <w:p w:rsidR="00BE7AA0" w:rsidRDefault="00BE7AA0" w:rsidP="00BE7AA0">
      <w:pPr>
        <w:spacing w:line="240" w:lineRule="auto"/>
      </w:pPr>
      <w:r>
        <w:t>void loop() {</w:t>
      </w:r>
    </w:p>
    <w:p w:rsidR="00BE7AA0" w:rsidRDefault="00BE7AA0" w:rsidP="00BE7AA0">
      <w:pPr>
        <w:spacing w:line="240" w:lineRule="auto"/>
      </w:pPr>
      <w:r>
        <w:t xml:space="preserve">  int dist;</w:t>
      </w:r>
    </w:p>
    <w:p w:rsidR="00BE7AA0" w:rsidRDefault="00BE7AA0" w:rsidP="00BE7AA0">
      <w:pPr>
        <w:spacing w:line="240" w:lineRule="auto"/>
      </w:pPr>
      <w:r>
        <w:t xml:space="preserve">  clearScreen();</w:t>
      </w:r>
    </w:p>
    <w:p w:rsidR="00BE7AA0" w:rsidRDefault="00BE7AA0" w:rsidP="00BE7AA0">
      <w:pPr>
        <w:spacing w:line="240" w:lineRule="auto"/>
      </w:pPr>
      <w:r>
        <w:t xml:space="preserve">  delay(1000);</w:t>
      </w:r>
    </w:p>
    <w:p w:rsidR="00BE7AA0" w:rsidRDefault="00BE7AA0" w:rsidP="00BE7AA0">
      <w:pPr>
        <w:spacing w:line="240" w:lineRule="auto"/>
      </w:pPr>
      <w:r>
        <w:t xml:space="preserve">  displayStudentNumbers();</w:t>
      </w:r>
    </w:p>
    <w:p w:rsidR="00BE7AA0" w:rsidRDefault="00BE7AA0" w:rsidP="00BE7AA0">
      <w:pPr>
        <w:spacing w:line="240" w:lineRule="auto"/>
      </w:pPr>
      <w:r>
        <w:t xml:space="preserve">  delay(1000);</w:t>
      </w:r>
    </w:p>
    <w:p w:rsidR="00BE7AA0" w:rsidRDefault="00BE7AA0" w:rsidP="00BE7AA0">
      <w:pPr>
        <w:spacing w:line="240" w:lineRule="auto"/>
      </w:pPr>
      <w:r>
        <w:t xml:space="preserve">  while(1)</w:t>
      </w:r>
    </w:p>
    <w:p w:rsidR="00BE7AA0" w:rsidRDefault="00BE7AA0" w:rsidP="00BE7AA0">
      <w:pPr>
        <w:spacing w:line="240" w:lineRule="auto"/>
      </w:pPr>
      <w:r>
        <w:t xml:space="preserve">  {</w:t>
      </w:r>
    </w:p>
    <w:p w:rsidR="00BE7AA0" w:rsidRDefault="00BE7AA0" w:rsidP="00BE7AA0">
      <w:pPr>
        <w:spacing w:line="240" w:lineRule="auto"/>
      </w:pPr>
      <w:r>
        <w:t xml:space="preserve">    dist = getSonarDistance();</w:t>
      </w:r>
    </w:p>
    <w:p w:rsidR="00BE7AA0" w:rsidRDefault="00BE7AA0" w:rsidP="00BE7AA0">
      <w:pPr>
        <w:spacing w:line="240" w:lineRule="auto"/>
      </w:pPr>
      <w:r>
        <w:t xml:space="preserve">    </w:t>
      </w:r>
    </w:p>
    <w:p w:rsidR="00BE7AA0" w:rsidRDefault="00BE7AA0" w:rsidP="00BE7AA0">
      <w:pPr>
        <w:spacing w:line="240" w:lineRule="auto"/>
      </w:pPr>
      <w:r>
        <w:t xml:space="preserve">    while( dist &gt; 41){</w:t>
      </w:r>
    </w:p>
    <w:p w:rsidR="00BE7AA0" w:rsidRDefault="00BE7AA0" w:rsidP="00BE7AA0">
      <w:pPr>
        <w:spacing w:line="240" w:lineRule="auto"/>
      </w:pPr>
      <w:r>
        <w:t xml:space="preserve">      moveForward(1);</w:t>
      </w:r>
    </w:p>
    <w:p w:rsidR="00BE7AA0" w:rsidRDefault="00BE7AA0" w:rsidP="00BE7AA0">
      <w:pPr>
        <w:spacing w:line="240" w:lineRule="auto"/>
      </w:pPr>
      <w:r>
        <w:t xml:space="preserve">      dist = getSonarDistance();</w:t>
      </w:r>
    </w:p>
    <w:p w:rsidR="00BE7AA0" w:rsidRDefault="00BE7AA0" w:rsidP="00BE7AA0">
      <w:pPr>
        <w:spacing w:line="240" w:lineRule="auto"/>
      </w:pPr>
      <w:r>
        <w:t xml:space="preserve">    }</w:t>
      </w:r>
    </w:p>
    <w:p w:rsidR="00BE7AA0" w:rsidRDefault="00BE7AA0" w:rsidP="00BE7AA0">
      <w:pPr>
        <w:spacing w:line="240" w:lineRule="auto"/>
      </w:pPr>
      <w:r>
        <w:t xml:space="preserve">    displayTemperature();</w:t>
      </w:r>
    </w:p>
    <w:p w:rsidR="00BE7AA0" w:rsidRDefault="00BE7AA0" w:rsidP="00BE7AA0">
      <w:pPr>
        <w:spacing w:line="240" w:lineRule="auto"/>
      </w:pPr>
      <w:r>
        <w:t xml:space="preserve">    moveBackward(1);</w:t>
      </w:r>
    </w:p>
    <w:p w:rsidR="00BE7AA0" w:rsidRDefault="00BE7AA0" w:rsidP="00BE7AA0">
      <w:pPr>
        <w:spacing w:line="240" w:lineRule="auto"/>
      </w:pPr>
      <w:r>
        <w:t xml:space="preserve">    rotateRight(90);</w:t>
      </w:r>
    </w:p>
    <w:p w:rsidR="00BE7AA0" w:rsidRDefault="00BE7AA0" w:rsidP="00BE7AA0">
      <w:pPr>
        <w:spacing w:line="240" w:lineRule="auto"/>
      </w:pPr>
      <w:r>
        <w:t xml:space="preserve">    moveForward(2);</w:t>
      </w:r>
    </w:p>
    <w:p w:rsidR="00BE7AA0" w:rsidRDefault="00BE7AA0" w:rsidP="00BE7AA0">
      <w:pPr>
        <w:spacing w:line="240" w:lineRule="auto"/>
      </w:pPr>
      <w:r>
        <w:t xml:space="preserve">    rotateLeft(90);</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getSonarDistance </w:t>
      </w:r>
    </w:p>
    <w:p w:rsidR="00BE7AA0" w:rsidRDefault="00BE7AA0" w:rsidP="00BE7AA0">
      <w:pPr>
        <w:spacing w:line="240" w:lineRule="auto"/>
      </w:pPr>
      <w:r>
        <w:t>Description: find the distance to how close the robot is to objects in fron of it</w:t>
      </w:r>
    </w:p>
    <w:p w:rsidR="00BE7AA0" w:rsidRDefault="00BE7AA0" w:rsidP="00BE7AA0">
      <w:pPr>
        <w:spacing w:line="240" w:lineRule="auto"/>
      </w:pPr>
      <w:r>
        <w:t>Parameters: none</w:t>
      </w:r>
    </w:p>
    <w:p w:rsidR="00BE7AA0" w:rsidRDefault="00BE7AA0" w:rsidP="00BE7AA0">
      <w:pPr>
        <w:spacing w:line="240" w:lineRule="auto"/>
      </w:pPr>
      <w:r>
        <w:t>Return: the distance away from any obstruction that the sonar has found</w:t>
      </w:r>
    </w:p>
    <w:p w:rsidR="00BE7AA0" w:rsidRDefault="00BE7AA0" w:rsidP="00BE7AA0">
      <w:pPr>
        <w:spacing w:line="240" w:lineRule="auto"/>
      </w:pPr>
      <w:r>
        <w:t>*/</w:t>
      </w:r>
    </w:p>
    <w:p w:rsidR="00BE7AA0" w:rsidRDefault="00BE7AA0" w:rsidP="00BE7AA0">
      <w:pPr>
        <w:spacing w:line="240" w:lineRule="auto"/>
      </w:pPr>
      <w:r>
        <w:t>int getSonarDistance(){</w:t>
      </w:r>
    </w:p>
    <w:p w:rsidR="00BE7AA0" w:rsidRDefault="00BE7AA0" w:rsidP="00BE7AA0">
      <w:pPr>
        <w:spacing w:line="240" w:lineRule="auto"/>
      </w:pPr>
      <w:r>
        <w:t xml:space="preserve">  pinMode(SONAR_SENSOR, OUTPUT);</w:t>
      </w:r>
    </w:p>
    <w:p w:rsidR="00BE7AA0" w:rsidRDefault="00BE7AA0" w:rsidP="00BE7AA0">
      <w:pPr>
        <w:spacing w:line="240" w:lineRule="auto"/>
      </w:pPr>
      <w:r>
        <w:lastRenderedPageBreak/>
        <w:t xml:space="preserve">  digitalWrite(SONAR_SENSOR, LOW);</w:t>
      </w:r>
    </w:p>
    <w:p w:rsidR="00BE7AA0" w:rsidRDefault="00BE7AA0" w:rsidP="00BE7AA0">
      <w:pPr>
        <w:spacing w:line="240" w:lineRule="auto"/>
      </w:pPr>
      <w:r>
        <w:t xml:space="preserve">    delay(2);</w:t>
      </w:r>
    </w:p>
    <w:p w:rsidR="00BE7AA0" w:rsidRDefault="00BE7AA0" w:rsidP="00BE7AA0">
      <w:pPr>
        <w:spacing w:line="240" w:lineRule="auto"/>
      </w:pPr>
      <w:r>
        <w:t xml:space="preserve">    // Write a HIGH value to sonar</w:t>
      </w:r>
    </w:p>
    <w:p w:rsidR="00BE7AA0" w:rsidRDefault="00BE7AA0" w:rsidP="00BE7AA0">
      <w:pPr>
        <w:spacing w:line="240" w:lineRule="auto"/>
      </w:pPr>
      <w:r>
        <w:t xml:space="preserve">    digitalWrite(SONAR_SENSOR, HIGH); </w:t>
      </w:r>
    </w:p>
    <w:p w:rsidR="00BE7AA0" w:rsidRDefault="00BE7AA0" w:rsidP="00BE7AA0">
      <w:pPr>
        <w:spacing w:line="240" w:lineRule="auto"/>
      </w:pPr>
      <w:r>
        <w:t xml:space="preserve">    delay(5);</w:t>
      </w:r>
    </w:p>
    <w:p w:rsidR="00BE7AA0" w:rsidRDefault="00BE7AA0" w:rsidP="00BE7AA0">
      <w:pPr>
        <w:spacing w:line="240" w:lineRule="auto"/>
      </w:pPr>
      <w:r>
        <w:t xml:space="preserve">    digitalWrite(SONAR_SENSOR, LOW);</w:t>
      </w:r>
    </w:p>
    <w:p w:rsidR="00BE7AA0" w:rsidRDefault="00BE7AA0" w:rsidP="00BE7AA0">
      <w:pPr>
        <w:spacing w:line="240" w:lineRule="auto"/>
      </w:pPr>
      <w:r>
        <w:t xml:space="preserve">    pinMode(SONAR_SENSOR, INPUT);</w:t>
      </w:r>
    </w:p>
    <w:p w:rsidR="00BE7AA0" w:rsidRDefault="00BE7AA0" w:rsidP="00BE7AA0">
      <w:pPr>
        <w:spacing w:line="240" w:lineRule="auto"/>
      </w:pPr>
      <w:r>
        <w:t xml:space="preserve">    unsigned long duration = pulseIn(SONAR_SENSOR, HIGH);</w:t>
      </w:r>
    </w:p>
    <w:p w:rsidR="00BE7AA0" w:rsidRDefault="00BE7AA0" w:rsidP="00BE7AA0">
      <w:pPr>
        <w:spacing w:line="240" w:lineRule="auto"/>
      </w:pPr>
      <w:r>
        <w:t xml:space="preserve">    return duration / (29 * 2) ;</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rotateLeft </w:t>
      </w:r>
    </w:p>
    <w:p w:rsidR="00BE7AA0" w:rsidRDefault="00BE7AA0" w:rsidP="00BE7AA0">
      <w:pPr>
        <w:spacing w:line="240" w:lineRule="auto"/>
      </w:pPr>
      <w:r>
        <w:t>Description: rotate the robot by x degress</w:t>
      </w:r>
    </w:p>
    <w:p w:rsidR="00BE7AA0" w:rsidRDefault="00BE7AA0" w:rsidP="00BE7AA0">
      <w:pPr>
        <w:spacing w:line="240" w:lineRule="auto"/>
      </w:pPr>
      <w:r>
        <w:t>Parameters: input is the degrees of the rotation</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rotateRight(int x){</w:t>
      </w:r>
    </w:p>
    <w:p w:rsidR="00BE7AA0" w:rsidRDefault="00BE7AA0" w:rsidP="00BE7AA0">
      <w:pPr>
        <w:spacing w:line="240" w:lineRule="auto"/>
      </w:pPr>
      <w:r>
        <w:t xml:space="preserve">  clearScreen();</w:t>
      </w:r>
    </w:p>
    <w:p w:rsidR="00BE7AA0" w:rsidRDefault="00BE7AA0" w:rsidP="00BE7AA0">
      <w:pPr>
        <w:spacing w:line="240" w:lineRule="auto"/>
      </w:pPr>
      <w:r>
        <w:t xml:space="preserve">  String d = "Right ";</w:t>
      </w:r>
    </w:p>
    <w:p w:rsidR="00BE7AA0" w:rsidRDefault="00BE7AA0" w:rsidP="00BE7AA0">
      <w:pPr>
        <w:spacing w:line="240" w:lineRule="auto"/>
      </w:pPr>
      <w:r>
        <w:t xml:space="preserve">  d.concat(x);</w:t>
      </w:r>
    </w:p>
    <w:p w:rsidR="00BE7AA0" w:rsidRDefault="00BE7AA0" w:rsidP="00BE7AA0">
      <w:pPr>
        <w:spacing w:line="240" w:lineRule="auto"/>
      </w:pPr>
      <w:r>
        <w:t xml:space="preserve">  printMessage("Rotating", 4,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lastRenderedPageBreak/>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120);</w:t>
      </w:r>
    </w:p>
    <w:p w:rsidR="00BE7AA0" w:rsidRDefault="00BE7AA0" w:rsidP="00BE7AA0">
      <w:pPr>
        <w:spacing w:line="240" w:lineRule="auto"/>
      </w:pPr>
      <w:r>
        <w:t xml:space="preserve">  while ((left_count &lt;= (x/45)*24) || (right_count &lt;= (x/45)*24)){</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12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lastRenderedPageBreak/>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rotateLeft </w:t>
      </w:r>
    </w:p>
    <w:p w:rsidR="00BE7AA0" w:rsidRDefault="00BE7AA0" w:rsidP="00BE7AA0">
      <w:pPr>
        <w:spacing w:line="240" w:lineRule="auto"/>
      </w:pPr>
      <w:r>
        <w:t>Description: rotate the robot by x degress</w:t>
      </w:r>
    </w:p>
    <w:p w:rsidR="00BE7AA0" w:rsidRDefault="00BE7AA0" w:rsidP="00BE7AA0">
      <w:pPr>
        <w:spacing w:line="240" w:lineRule="auto"/>
      </w:pPr>
      <w:r>
        <w:t>Parameters: input is the degrees of the rotation</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rotateLeft(int x){</w:t>
      </w:r>
    </w:p>
    <w:p w:rsidR="00BE7AA0" w:rsidRDefault="00BE7AA0" w:rsidP="00BE7AA0">
      <w:pPr>
        <w:spacing w:line="240" w:lineRule="auto"/>
      </w:pPr>
      <w:r>
        <w:t xml:space="preserve">  clearScreen();</w:t>
      </w:r>
    </w:p>
    <w:p w:rsidR="00BE7AA0" w:rsidRDefault="00BE7AA0" w:rsidP="00BE7AA0">
      <w:pPr>
        <w:spacing w:line="240" w:lineRule="auto"/>
      </w:pPr>
      <w:r>
        <w:t xml:space="preserve">  String d = "Left ";</w:t>
      </w:r>
    </w:p>
    <w:p w:rsidR="00BE7AA0" w:rsidRDefault="00BE7AA0" w:rsidP="00BE7AA0">
      <w:pPr>
        <w:spacing w:line="240" w:lineRule="auto"/>
      </w:pPr>
      <w:r>
        <w:t xml:space="preserve">  d.concat(x);</w:t>
      </w:r>
    </w:p>
    <w:p w:rsidR="00BE7AA0" w:rsidRDefault="00BE7AA0" w:rsidP="00BE7AA0">
      <w:pPr>
        <w:spacing w:line="240" w:lineRule="auto"/>
      </w:pPr>
      <w:r>
        <w:t xml:space="preserve">  printMessage("Rotating", 4, 0);</w:t>
      </w:r>
    </w:p>
    <w:p w:rsidR="00BE7AA0" w:rsidRDefault="00BE7AA0" w:rsidP="00BE7AA0">
      <w:pPr>
        <w:spacing w:line="240" w:lineRule="auto"/>
      </w:pPr>
      <w:r>
        <w:lastRenderedPageBreak/>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0);</w:t>
      </w:r>
    </w:p>
    <w:p w:rsidR="00BE7AA0" w:rsidRDefault="00BE7AA0" w:rsidP="00BE7AA0">
      <w:pPr>
        <w:spacing w:line="240" w:lineRule="auto"/>
      </w:pPr>
      <w:r>
        <w:t xml:space="preserve">  while ((left_count &lt;= (x/45)*25) || (right_count &lt;= (x/45)*25)){</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lastRenderedPageBreak/>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lastRenderedPageBreak/>
        <w:t xml:space="preserve">Name: movediagonal </w:t>
      </w:r>
    </w:p>
    <w:p w:rsidR="00BE7AA0" w:rsidRDefault="00BE7AA0" w:rsidP="00BE7AA0">
      <w:pPr>
        <w:spacing w:line="240" w:lineRule="auto"/>
      </w:pPr>
      <w:r>
        <w:t>Description: move the robot Dagonal across a certain number of tiles diagonal length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Diagonal(int x){</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t xml:space="preserve">  while ((left_count &lt;= x*160) || (right_count &lt;= x*160)){</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lastRenderedPageBreak/>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9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lastRenderedPageBreak/>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moveforward </w:t>
      </w:r>
    </w:p>
    <w:p w:rsidR="00BE7AA0" w:rsidRDefault="00BE7AA0" w:rsidP="00BE7AA0">
      <w:pPr>
        <w:spacing w:line="240" w:lineRule="auto"/>
      </w:pPr>
      <w:r>
        <w:t>Description: move the robot forward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Forward(int x){</w:t>
      </w:r>
    </w:p>
    <w:p w:rsidR="00BE7AA0" w:rsidRDefault="00BE7AA0" w:rsidP="00BE7AA0">
      <w:pPr>
        <w:spacing w:line="240" w:lineRule="auto"/>
      </w:pPr>
      <w:r>
        <w:t xml:space="preserve">  </w:t>
      </w:r>
    </w:p>
    <w:p w:rsidR="00BE7AA0" w:rsidRDefault="00BE7AA0" w:rsidP="00BE7AA0">
      <w:pPr>
        <w:spacing w:line="240" w:lineRule="auto"/>
      </w:pPr>
      <w:r>
        <w:t xml:space="preserve">    clearScreen();</w:t>
      </w:r>
    </w:p>
    <w:p w:rsidR="00BE7AA0" w:rsidRDefault="00BE7AA0" w:rsidP="00BE7AA0">
      <w:pPr>
        <w:spacing w:line="240" w:lineRule="auto"/>
      </w:pPr>
      <w:r>
        <w:t xml:space="preserve">    String  d="For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lastRenderedPageBreak/>
        <w:t xml:space="preserve">  while ((left_count &lt;= x*111) || (right_count &lt;= x*111)){</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9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lastRenderedPageBreak/>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diagonal </w:t>
      </w:r>
    </w:p>
    <w:p w:rsidR="00BE7AA0" w:rsidRDefault="00BE7AA0" w:rsidP="00BE7AA0">
      <w:pPr>
        <w:spacing w:line="240" w:lineRule="auto"/>
      </w:pPr>
      <w:r>
        <w:t>Description: move the robot Dagonal across a certain number of tiles diagonal length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diagonal(int x)</w:t>
      </w:r>
    </w:p>
    <w:p w:rsidR="00BE7AA0" w:rsidRDefault="00BE7AA0" w:rsidP="00BE7AA0">
      <w:pPr>
        <w:spacing w:line="240" w:lineRule="auto"/>
      </w:pPr>
      <w:r>
        <w:t>{</w:t>
      </w:r>
    </w:p>
    <w:p w:rsidR="00BE7AA0" w:rsidRDefault="00BE7AA0" w:rsidP="00BE7AA0">
      <w:pPr>
        <w:spacing w:line="240" w:lineRule="auto"/>
      </w:pPr>
      <w:r>
        <w:t xml:space="preserve">    clearScreen();</w:t>
      </w:r>
    </w:p>
    <w:p w:rsidR="00BE7AA0" w:rsidRDefault="00BE7AA0" w:rsidP="00BE7AA0">
      <w:pPr>
        <w:spacing w:line="240" w:lineRule="auto"/>
      </w:pPr>
      <w:r>
        <w:t xml:space="preserve">    String d= "Diagonal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3, 1);</w:t>
      </w:r>
    </w:p>
    <w:p w:rsidR="00BE7AA0" w:rsidRDefault="00BE7AA0" w:rsidP="00BE7AA0">
      <w:pPr>
        <w:spacing w:line="240" w:lineRule="auto"/>
      </w:pPr>
      <w:r>
        <w:t xml:space="preserve">    flashLED(3);</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lastRenderedPageBreak/>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950 * x;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movebackward </w:t>
      </w:r>
    </w:p>
    <w:p w:rsidR="00BE7AA0" w:rsidRDefault="00BE7AA0" w:rsidP="00BE7AA0">
      <w:pPr>
        <w:spacing w:line="240" w:lineRule="auto"/>
      </w:pPr>
      <w:r>
        <w:lastRenderedPageBreak/>
        <w:t>Description: move the robot backards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Backward(int x){</w:t>
      </w:r>
    </w:p>
    <w:p w:rsidR="00BE7AA0" w:rsidRDefault="00BE7AA0" w:rsidP="00BE7AA0">
      <w:pPr>
        <w:spacing w:line="240" w:lineRule="auto"/>
      </w:pPr>
      <w:r>
        <w:t xml:space="preserve">  </w:t>
      </w:r>
    </w:p>
    <w:p w:rsidR="00BE7AA0" w:rsidRDefault="00BE7AA0" w:rsidP="00BE7AA0">
      <w:pPr>
        <w:spacing w:line="240" w:lineRule="auto"/>
      </w:pPr>
      <w:r>
        <w:t xml:space="preserve">    clearScreen();</w:t>
      </w:r>
    </w:p>
    <w:p w:rsidR="00BE7AA0" w:rsidRDefault="00BE7AA0" w:rsidP="00BE7AA0">
      <w:pPr>
        <w:spacing w:line="240" w:lineRule="auto"/>
      </w:pPr>
      <w:r>
        <w:t xml:space="preserve">    String  d="Back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90);</w:t>
      </w:r>
    </w:p>
    <w:p w:rsidR="00BE7AA0" w:rsidRDefault="00BE7AA0" w:rsidP="00BE7AA0">
      <w:pPr>
        <w:spacing w:line="240" w:lineRule="auto"/>
      </w:pPr>
      <w:r>
        <w:t xml:space="preserve">  Left_Motor.write(0);</w:t>
      </w:r>
    </w:p>
    <w:p w:rsidR="00BE7AA0" w:rsidRDefault="00BE7AA0" w:rsidP="00BE7AA0">
      <w:pPr>
        <w:spacing w:line="240" w:lineRule="auto"/>
      </w:pPr>
      <w:r>
        <w:t xml:space="preserve">  while ((left_count &lt;= x*111) || (right_count &lt;= x*111)){</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lastRenderedPageBreak/>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90);</w:t>
      </w:r>
    </w:p>
    <w:p w:rsidR="00BE7AA0" w:rsidRDefault="00BE7AA0" w:rsidP="00BE7AA0">
      <w:pPr>
        <w:spacing w:line="240" w:lineRule="auto"/>
      </w:pPr>
      <w:r>
        <w:lastRenderedPageBreak/>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forward </w:t>
      </w:r>
    </w:p>
    <w:p w:rsidR="00BE7AA0" w:rsidRDefault="00BE7AA0" w:rsidP="00BE7AA0">
      <w:pPr>
        <w:spacing w:line="240" w:lineRule="auto"/>
      </w:pPr>
      <w:r>
        <w:t>Description: move the robot forward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forward(int x)</w:t>
      </w:r>
    </w:p>
    <w:p w:rsidR="00BE7AA0" w:rsidRDefault="00BE7AA0" w:rsidP="00BE7AA0">
      <w:pPr>
        <w:spacing w:line="240" w:lineRule="auto"/>
      </w:pPr>
      <w:r>
        <w:t>{</w:t>
      </w:r>
    </w:p>
    <w:p w:rsidR="00BE7AA0" w:rsidRDefault="00BE7AA0" w:rsidP="00BE7AA0">
      <w:pPr>
        <w:spacing w:line="240" w:lineRule="auto"/>
      </w:pPr>
      <w:r>
        <w:t xml:space="preserve">    clearScreen();</w:t>
      </w:r>
    </w:p>
    <w:p w:rsidR="00BE7AA0" w:rsidRDefault="00BE7AA0" w:rsidP="00BE7AA0">
      <w:pPr>
        <w:spacing w:line="240" w:lineRule="auto"/>
      </w:pPr>
      <w:r>
        <w:t xml:space="preserve">    String  d="For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lastRenderedPageBreak/>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375 *x;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void reversediagonal()</w:t>
      </w:r>
    </w:p>
    <w:p w:rsidR="00BE7AA0" w:rsidRDefault="00BE7AA0" w:rsidP="00BE7AA0">
      <w:pPr>
        <w:spacing w:line="240" w:lineRule="auto"/>
      </w:pPr>
      <w:r>
        <w:t>{</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lastRenderedPageBreak/>
        <w:t xml:space="preserve">    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925;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void reverseforward()</w:t>
      </w:r>
    </w:p>
    <w:p w:rsidR="00BE7AA0" w:rsidRDefault="00BE7AA0" w:rsidP="00BE7AA0">
      <w:pPr>
        <w:spacing w:line="240" w:lineRule="auto"/>
      </w:pPr>
      <w:r>
        <w:t>{</w:t>
      </w:r>
    </w:p>
    <w:p w:rsidR="00BE7AA0" w:rsidRDefault="00BE7AA0" w:rsidP="00BE7AA0">
      <w:pPr>
        <w:spacing w:line="240" w:lineRule="auto"/>
      </w:pPr>
      <w:r>
        <w:t xml:space="preserve">  </w:t>
      </w:r>
    </w:p>
    <w:p w:rsidR="00BE7AA0" w:rsidRDefault="00BE7AA0" w:rsidP="00BE7AA0">
      <w:pPr>
        <w:spacing w:line="240" w:lineRule="auto"/>
      </w:pPr>
      <w:r>
        <w:lastRenderedPageBreak/>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325;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printStopMessage </w:t>
      </w:r>
    </w:p>
    <w:p w:rsidR="00BE7AA0" w:rsidRDefault="00BE7AA0" w:rsidP="00BE7AA0">
      <w:pPr>
        <w:spacing w:line="240" w:lineRule="auto"/>
      </w:pPr>
      <w:r>
        <w:t>Description: Prints a stop message on the LCD display</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printStopMessage(){</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Stopped", 5, 0);</w:t>
      </w:r>
    </w:p>
    <w:p w:rsidR="00BE7AA0" w:rsidRDefault="00BE7AA0" w:rsidP="00BE7AA0">
      <w:pPr>
        <w:spacing w:line="240" w:lineRule="auto"/>
      </w:pPr>
      <w:r>
        <w:t xml:space="preserve">  flashLED(3);</w:t>
      </w:r>
    </w:p>
    <w:p w:rsidR="00BE7AA0" w:rsidRDefault="00BE7AA0" w:rsidP="00BE7AA0">
      <w:pPr>
        <w:spacing w:line="240" w:lineRule="auto"/>
      </w:pPr>
      <w:r>
        <w:t xml:space="preserve">  delay(3000);</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printMessage </w:t>
      </w:r>
    </w:p>
    <w:p w:rsidR="00BE7AA0" w:rsidRDefault="00BE7AA0" w:rsidP="00BE7AA0">
      <w:pPr>
        <w:spacing w:line="240" w:lineRule="auto"/>
      </w:pPr>
      <w:r>
        <w:t xml:space="preserve">Description: Prints a given message to the LCD display </w:t>
      </w:r>
    </w:p>
    <w:p w:rsidR="00BE7AA0" w:rsidRDefault="00BE7AA0" w:rsidP="00BE7AA0">
      <w:pPr>
        <w:spacing w:line="240" w:lineRule="auto"/>
      </w:pPr>
      <w:r>
        <w:t>Parameters:</w:t>
      </w:r>
    </w:p>
    <w:p w:rsidR="00BE7AA0" w:rsidRDefault="00BE7AA0" w:rsidP="00BE7AA0">
      <w:pPr>
        <w:spacing w:line="240" w:lineRule="auto"/>
      </w:pPr>
      <w:r>
        <w:t>text - String - In - the message to print</w:t>
      </w:r>
    </w:p>
    <w:p w:rsidR="00BE7AA0" w:rsidRDefault="00BE7AA0" w:rsidP="00BE7AA0">
      <w:pPr>
        <w:spacing w:line="240" w:lineRule="auto"/>
      </w:pPr>
      <w:r>
        <w:t>col - int - In - the column of the display to start the message at</w:t>
      </w:r>
    </w:p>
    <w:p w:rsidR="00BE7AA0" w:rsidRDefault="00BE7AA0" w:rsidP="00BE7AA0">
      <w:pPr>
        <w:spacing w:line="240" w:lineRule="auto"/>
      </w:pPr>
      <w:r>
        <w:lastRenderedPageBreak/>
        <w:t>row - int - In - the row of the display used to display the messag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printMessage(String text, int col, int row){</w:t>
      </w:r>
    </w:p>
    <w:p w:rsidR="00BE7AA0" w:rsidRDefault="00BE7AA0" w:rsidP="00BE7AA0">
      <w:pPr>
        <w:spacing w:line="240" w:lineRule="auto"/>
      </w:pPr>
      <w:r>
        <w:t xml:space="preserve">  LCD.write(0xFE);</w:t>
      </w:r>
    </w:p>
    <w:p w:rsidR="00BE7AA0" w:rsidRDefault="00BE7AA0" w:rsidP="00BE7AA0">
      <w:pPr>
        <w:spacing w:line="240" w:lineRule="auto"/>
      </w:pPr>
      <w:r>
        <w:t xml:space="preserve">  LCD.write(col + row * 64 + 128);</w:t>
      </w:r>
    </w:p>
    <w:p w:rsidR="00BE7AA0" w:rsidRDefault="00BE7AA0" w:rsidP="00BE7AA0">
      <w:pPr>
        <w:spacing w:line="240" w:lineRule="auto"/>
      </w:pPr>
      <w:r>
        <w:t xml:space="preserve">  LCD.print(text);</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flashLED </w:t>
      </w:r>
    </w:p>
    <w:p w:rsidR="00BE7AA0" w:rsidRDefault="00BE7AA0" w:rsidP="00BE7AA0">
      <w:pPr>
        <w:spacing w:line="240" w:lineRule="auto"/>
      </w:pPr>
      <w:r>
        <w:t>Description: Instructions to blink the LED light for a certain period of time</w:t>
      </w:r>
    </w:p>
    <w:p w:rsidR="00BE7AA0" w:rsidRDefault="00BE7AA0" w:rsidP="00BE7AA0">
      <w:pPr>
        <w:spacing w:line="240" w:lineRule="auto"/>
      </w:pPr>
      <w:r>
        <w:t>Parameters: x - int - In - the number of seconds to blink the LED</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flashLED(int x) {</w:t>
      </w:r>
    </w:p>
    <w:p w:rsidR="00BE7AA0" w:rsidRDefault="00BE7AA0" w:rsidP="00BE7AA0">
      <w:pPr>
        <w:spacing w:line="240" w:lineRule="auto"/>
      </w:pPr>
      <w:r>
        <w:t xml:space="preserve">  for (int a = x; a &gt; 0; a--){</w:t>
      </w:r>
    </w:p>
    <w:p w:rsidR="00BE7AA0" w:rsidRDefault="00BE7AA0" w:rsidP="00BE7AA0">
      <w:pPr>
        <w:spacing w:line="240" w:lineRule="auto"/>
      </w:pPr>
      <w:r>
        <w:t xml:space="preserve">    digitalWrite(BOARD_LED, HIGH);</w:t>
      </w:r>
    </w:p>
    <w:p w:rsidR="00BE7AA0" w:rsidRDefault="00BE7AA0" w:rsidP="00BE7AA0">
      <w:pPr>
        <w:spacing w:line="240" w:lineRule="auto"/>
      </w:pPr>
      <w:r>
        <w:t xml:space="preserve">    delay(500);</w:t>
      </w:r>
    </w:p>
    <w:p w:rsidR="00BE7AA0" w:rsidRDefault="00BE7AA0" w:rsidP="00BE7AA0">
      <w:pPr>
        <w:spacing w:line="240" w:lineRule="auto"/>
      </w:pPr>
      <w:r>
        <w:t xml:space="preserve">    digitalWrite(BOARD_LED, LOW);</w:t>
      </w:r>
    </w:p>
    <w:p w:rsidR="00BE7AA0" w:rsidRDefault="00BE7AA0" w:rsidP="00BE7AA0">
      <w:pPr>
        <w:spacing w:line="240" w:lineRule="auto"/>
      </w:pPr>
      <w:r>
        <w:t xml:space="preserve">    delay(500);</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displayStudentNumbers</w:t>
      </w:r>
    </w:p>
    <w:p w:rsidR="00BE7AA0" w:rsidRDefault="00BE7AA0" w:rsidP="00BE7AA0">
      <w:pPr>
        <w:spacing w:line="240" w:lineRule="auto"/>
      </w:pPr>
      <w:r>
        <w:t>Description: Instructions to display the student numbers on the LCD screen</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lastRenderedPageBreak/>
        <w:t>void displayStudentNumbers(){</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3116318", 5, 0);</w:t>
      </w:r>
    </w:p>
    <w:p w:rsidR="00BE7AA0" w:rsidRDefault="00BE7AA0" w:rsidP="00BE7AA0">
      <w:pPr>
        <w:spacing w:line="240" w:lineRule="auto"/>
      </w:pPr>
      <w:r>
        <w:t xml:space="preserve">  printMessage("6146324", 5, 1);</w:t>
      </w:r>
    </w:p>
    <w:p w:rsidR="00BE7AA0" w:rsidRDefault="00BE7AA0" w:rsidP="00BE7AA0">
      <w:pPr>
        <w:spacing w:line="240" w:lineRule="auto"/>
      </w:pPr>
      <w:r>
        <w:t xml:space="preserve">  flashLED(5);</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displayTemperature</w:t>
      </w:r>
    </w:p>
    <w:p w:rsidR="00BE7AA0" w:rsidRDefault="00BE7AA0" w:rsidP="00BE7AA0">
      <w:pPr>
        <w:spacing w:line="240" w:lineRule="auto"/>
      </w:pPr>
      <w:r>
        <w:t>Description: Instructions to display the scurrent room temperature on the LCD screen</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displayTemperature(){</w:t>
      </w:r>
    </w:p>
    <w:p w:rsidR="00BE7AA0" w:rsidRDefault="00BE7AA0" w:rsidP="00BE7AA0">
      <w:pPr>
        <w:spacing w:line="240" w:lineRule="auto"/>
      </w:pPr>
      <w:r>
        <w:t xml:space="preserve">  Wire.beginTransmission(TEMPSENSOR);</w:t>
      </w:r>
    </w:p>
    <w:p w:rsidR="00BE7AA0" w:rsidRDefault="00BE7AA0" w:rsidP="00BE7AA0">
      <w:pPr>
        <w:spacing w:line="240" w:lineRule="auto"/>
      </w:pPr>
      <w:r>
        <w:t xml:space="preserve">  Wire.write(reg); // Indicate temperature value to read</w:t>
      </w:r>
    </w:p>
    <w:p w:rsidR="00BE7AA0" w:rsidRDefault="00BE7AA0" w:rsidP="00BE7AA0">
      <w:pPr>
        <w:spacing w:line="240" w:lineRule="auto"/>
      </w:pPr>
      <w:r>
        <w:t xml:space="preserve">  Wire.endTransmission();</w:t>
      </w:r>
    </w:p>
    <w:p w:rsidR="00BE7AA0" w:rsidRDefault="00BE7AA0" w:rsidP="00BE7AA0">
      <w:pPr>
        <w:spacing w:line="240" w:lineRule="auto"/>
      </w:pPr>
      <w:r>
        <w:t xml:space="preserve">  Wire.requestFrom(TEMPSENSOR, 1); // Request data</w:t>
      </w:r>
    </w:p>
    <w:p w:rsidR="00BE7AA0" w:rsidRDefault="00BE7AA0" w:rsidP="00BE7AA0">
      <w:pPr>
        <w:spacing w:line="240" w:lineRule="auto"/>
      </w:pPr>
      <w:r>
        <w:t xml:space="preserve">  while(Wire.available() &lt; 1); // Wait for data</w:t>
      </w:r>
    </w:p>
    <w:p w:rsidR="00BE7AA0" w:rsidRDefault="00BE7AA0" w:rsidP="00BE7AA0">
      <w:pPr>
        <w:spacing w:line="240" w:lineRule="auto"/>
      </w:pPr>
      <w:r>
        <w:t xml:space="preserve">  byte temperatureData = Wire.read(); // Temp. value</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Temperature", 2, 0);</w:t>
      </w:r>
    </w:p>
    <w:p w:rsidR="00BE7AA0" w:rsidRDefault="00BE7AA0" w:rsidP="00BE7AA0">
      <w:pPr>
        <w:spacing w:line="240" w:lineRule="auto"/>
      </w:pPr>
      <w:r>
        <w:t xml:space="preserve">  printMessage(String(temperatureData) + " Degrees", 2, 1);</w:t>
      </w:r>
    </w:p>
    <w:p w:rsidR="00BE7AA0" w:rsidRDefault="00BE7AA0" w:rsidP="00BE7AA0">
      <w:pPr>
        <w:spacing w:line="240" w:lineRule="auto"/>
      </w:pPr>
      <w:r>
        <w:t xml:space="preserve">  flashLED(5);</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clearScreen</w:t>
      </w:r>
    </w:p>
    <w:p w:rsidR="00BE7AA0" w:rsidRDefault="00BE7AA0" w:rsidP="00BE7AA0">
      <w:pPr>
        <w:spacing w:line="240" w:lineRule="auto"/>
      </w:pPr>
      <w:r>
        <w:t>Description: Instructions to clear the LCD display screen</w:t>
      </w:r>
    </w:p>
    <w:p w:rsidR="00BE7AA0" w:rsidRDefault="00BE7AA0" w:rsidP="00BE7AA0">
      <w:pPr>
        <w:spacing w:line="240" w:lineRule="auto"/>
      </w:pPr>
      <w:r>
        <w:t>Parameters: none</w:t>
      </w:r>
    </w:p>
    <w:p w:rsidR="00BE7AA0" w:rsidRDefault="00BE7AA0" w:rsidP="00BE7AA0">
      <w:pPr>
        <w:spacing w:line="240" w:lineRule="auto"/>
      </w:pPr>
      <w:r>
        <w:lastRenderedPageBreak/>
        <w:t>Return: none</w:t>
      </w:r>
    </w:p>
    <w:p w:rsidR="00BE7AA0" w:rsidRDefault="00BE7AA0" w:rsidP="00BE7AA0">
      <w:pPr>
        <w:spacing w:line="240" w:lineRule="auto"/>
      </w:pPr>
      <w:r>
        <w:t>*/</w:t>
      </w:r>
    </w:p>
    <w:p w:rsidR="00BE7AA0" w:rsidRDefault="00BE7AA0" w:rsidP="00BE7AA0">
      <w:pPr>
        <w:spacing w:line="240" w:lineRule="auto"/>
      </w:pPr>
      <w:r>
        <w:t>void clearScreen (){</w:t>
      </w:r>
    </w:p>
    <w:p w:rsidR="00BE7AA0" w:rsidRDefault="00BE7AA0" w:rsidP="00BE7AA0">
      <w:pPr>
        <w:spacing w:line="240" w:lineRule="auto"/>
      </w:pPr>
      <w:r>
        <w:t xml:space="preserve">  LCD.write(0xFE);</w:t>
      </w:r>
    </w:p>
    <w:p w:rsidR="00BE7AA0" w:rsidRDefault="00BE7AA0" w:rsidP="00BE7AA0">
      <w:pPr>
        <w:spacing w:line="240" w:lineRule="auto"/>
      </w:pPr>
      <w:r>
        <w:t xml:space="preserve">  LCD.write(0x01);</w:t>
      </w:r>
    </w:p>
    <w:p w:rsidR="00BE7AA0" w:rsidRDefault="00BE7AA0" w:rsidP="00BE7AA0">
      <w:pPr>
        <w:spacing w:line="240" w:lineRule="auto"/>
      </w:pPr>
      <w:r>
        <w:t xml:space="preserve">  delay(10);</w:t>
      </w:r>
    </w:p>
    <w:p w:rsidR="00BE7AA0" w:rsidRDefault="00BE7AA0" w:rsidP="00BE7AA0">
      <w:pPr>
        <w:spacing w:line="240" w:lineRule="auto"/>
      </w:pPr>
      <w:r>
        <w:t>}</w:t>
      </w:r>
    </w:p>
    <w:p w:rsidR="00BE7AA0" w:rsidRDefault="00BE7AA0" w:rsidP="00BE7AA0">
      <w:pPr>
        <w:spacing w:line="240" w:lineRule="auto"/>
      </w:pPr>
    </w:p>
    <w:p w:rsidR="00BE7AA0" w:rsidRPr="00BE7AA0" w:rsidRDefault="00BE7AA0" w:rsidP="00BE7AA0">
      <w:pPr>
        <w:spacing w:line="240" w:lineRule="auto"/>
      </w:pPr>
    </w:p>
    <w:p w:rsidR="00F90535" w:rsidRDefault="0088474A" w:rsidP="00BE7AA0">
      <w:pPr>
        <w:spacing w:line="240" w:lineRule="auto"/>
      </w:pPr>
    </w:p>
    <w:sectPr w:rsidR="00F9053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0E73"/>
    <w:rsid w:val="00003E86"/>
    <w:rsid w:val="000B4107"/>
    <w:rsid w:val="0032362E"/>
    <w:rsid w:val="0043104D"/>
    <w:rsid w:val="004E27E1"/>
    <w:rsid w:val="005C22F1"/>
    <w:rsid w:val="0060318E"/>
    <w:rsid w:val="00723CAD"/>
    <w:rsid w:val="007C52B4"/>
    <w:rsid w:val="00814D51"/>
    <w:rsid w:val="008315D9"/>
    <w:rsid w:val="0088474A"/>
    <w:rsid w:val="00A67090"/>
    <w:rsid w:val="00AD0E73"/>
    <w:rsid w:val="00AF429F"/>
    <w:rsid w:val="00BE7AA0"/>
    <w:rsid w:val="00C55A0F"/>
    <w:rsid w:val="00D42781"/>
    <w:rsid w:val="00D6584B"/>
    <w:rsid w:val="00D8133A"/>
    <w:rsid w:val="00EA6B22"/>
    <w:rsid w:val="00EC070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D0E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D0E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E7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D0E7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D0E7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D0E73"/>
    <w:rPr>
      <w:rFonts w:asciiTheme="majorHAnsi" w:eastAsiaTheme="majorEastAsia" w:hAnsiTheme="majorHAnsi" w:cstheme="majorBidi"/>
      <w:color w:val="2E74B5"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D0E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D0E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E7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D0E7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D0E7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D0E73"/>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630B4-230C-493B-A569-915CED1FF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2774</Words>
  <Characters>1581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University of Ottawa</Company>
  <LinksUpToDate>false</LinksUpToDate>
  <CharactersWithSpaces>18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nc029</dc:creator>
  <cp:lastModifiedBy>Owner</cp:lastModifiedBy>
  <cp:revision>2</cp:revision>
  <dcterms:created xsi:type="dcterms:W3CDTF">2015-03-11T17:07:00Z</dcterms:created>
  <dcterms:modified xsi:type="dcterms:W3CDTF">2015-03-11T17:07:00Z</dcterms:modified>
</cp:coreProperties>
</file>